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EFA06B" w14:textId="77777777" w:rsidR="008B7711" w:rsidRPr="00FB1ACD" w:rsidRDefault="00FB1ACD" w:rsidP="00FB1ACD">
      <w:pPr>
        <w:pStyle w:val="1"/>
        <w:spacing w:after="240"/>
        <w:jc w:val="center"/>
        <w:rPr>
          <w:rFonts w:ascii="Times New Roman" w:eastAsia="Calibri" w:hAnsi="Times New Roman" w:cs="Times New Roman"/>
          <w:b/>
          <w:bCs/>
          <w:color w:val="auto"/>
          <w:lang w:val="ru-RU"/>
        </w:rPr>
      </w:pPr>
      <w:r w:rsidRPr="00FB1ACD">
        <w:rPr>
          <w:rFonts w:ascii="Times New Roman" w:eastAsia="Calibri" w:hAnsi="Times New Roman" w:cs="Times New Roman"/>
          <w:b/>
          <w:bCs/>
          <w:color w:val="auto"/>
          <w:lang w:val="ru-RU"/>
        </w:rPr>
        <w:t>Ответьте</w:t>
      </w:r>
      <w:r w:rsidR="008B7711" w:rsidRPr="00FB1ACD">
        <w:rPr>
          <w:rFonts w:ascii="Times New Roman" w:eastAsia="Calibri" w:hAnsi="Times New Roman" w:cs="Times New Roman"/>
          <w:b/>
          <w:bCs/>
          <w:color w:val="auto"/>
          <w:lang w:val="ru-RU"/>
        </w:rPr>
        <w:t xml:space="preserve"> на следующие вопросы</w:t>
      </w:r>
      <w:r>
        <w:rPr>
          <w:rFonts w:ascii="Times New Roman" w:eastAsia="Calibri" w:hAnsi="Times New Roman" w:cs="Times New Roman"/>
          <w:b/>
          <w:bCs/>
          <w:color w:val="auto"/>
          <w:lang w:val="ru-RU"/>
        </w:rPr>
        <w:t>:</w:t>
      </w:r>
    </w:p>
    <w:p w14:paraId="3BE9E424" w14:textId="77777777" w:rsidR="00973CCE" w:rsidRPr="00973CCE" w:rsidRDefault="008B7711" w:rsidP="00973CCE">
      <w:pPr>
        <w:numPr>
          <w:ilvl w:val="0"/>
          <w:numId w:val="1"/>
        </w:numPr>
        <w:spacing w:after="12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поток управления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14:paraId="16E2068F" w14:textId="77777777" w:rsidR="00973CCE" w:rsidRPr="00D739CF" w:rsidRDefault="004F5B7C" w:rsidP="00973CCE">
      <w:pPr>
        <w:spacing w:before="200" w:after="40" w:line="276" w:lineRule="auto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О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бъект ядра операционной системы, которому </w:t>
      </w:r>
      <w:r w:rsidR="007F4B59">
        <w:rPr>
          <w:rFonts w:ascii="Times New Roman" w:eastAsia="Calibri" w:hAnsi="Times New Roman" w:cs="Times New Roman"/>
          <w:sz w:val="28"/>
          <w:szCs w:val="28"/>
          <w:lang w:val="ru-RU"/>
        </w:rPr>
        <w:t>ОС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выделяет процессорное время</w:t>
      </w:r>
      <w:r w:rsidR="00973CCE">
        <w:rPr>
          <w:rFonts w:ascii="Times New Roman" w:eastAsia="Calibri" w:hAnsi="Times New Roman" w:cs="Times New Roman"/>
          <w:sz w:val="28"/>
          <w:szCs w:val="28"/>
          <w:lang w:val="ru-RU"/>
        </w:rPr>
        <w:t>, н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аименьшая единица работы ядра </w:t>
      </w:r>
      <w:r w:rsidR="007F4B59">
        <w:rPr>
          <w:rFonts w:ascii="Times New Roman" w:eastAsia="Calibri" w:hAnsi="Times New Roman" w:cs="Times New Roman"/>
          <w:sz w:val="28"/>
          <w:szCs w:val="28"/>
          <w:lang w:val="ru-RU"/>
        </w:rPr>
        <w:t>ОС</w:t>
      </w:r>
      <w:r w:rsidRPr="00D739CF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14:paraId="78224861" w14:textId="7444A17A" w:rsidR="00161BD6" w:rsidRPr="00973CCE" w:rsidRDefault="009B13B8" w:rsidP="00161BD6">
      <w:pPr>
        <w:spacing w:after="200" w:line="276" w:lineRule="auto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</w:t>
      </w:r>
      <w:r w:rsidR="00161BD6" w:rsidRPr="00161BD6">
        <w:rPr>
          <w:rFonts w:ascii="Times New Roman" w:eastAsia="Calibri" w:hAnsi="Times New Roman" w:cs="Times New Roman"/>
          <w:sz w:val="28"/>
          <w:szCs w:val="28"/>
          <w:lang w:val="ru-RU"/>
        </w:rPr>
        <w:t>оследовательность инструкций, выполняемых процессором в выделенные</w:t>
      </w:r>
      <w:r w:rsidR="007F4B59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С</w:t>
      </w:r>
      <w:r w:rsidR="00161BD6" w:rsidRPr="00161BD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нтервалы времени.</w:t>
      </w:r>
      <w:r w:rsidR="00973CCE" w:rsidRPr="00D739C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973CCE">
        <w:rPr>
          <w:rFonts w:ascii="Times New Roman" w:eastAsia="Calibri" w:hAnsi="Times New Roman" w:cs="Times New Roman"/>
          <w:sz w:val="28"/>
          <w:szCs w:val="28"/>
          <w:lang w:val="ru-RU"/>
        </w:rPr>
        <w:t>При создании процесса в нём есть как минимум один основной поток.</w:t>
      </w:r>
      <w:r w:rsidR="00DA397B">
        <w:rPr>
          <w:rFonts w:ascii="Times New Roman" w:eastAsia="Calibri" w:hAnsi="Times New Roman" w:cs="Times New Roman"/>
          <w:sz w:val="28"/>
          <w:szCs w:val="28"/>
          <w:lang w:val="ru-RU"/>
        </w:rPr>
        <w:t>1</w:t>
      </w:r>
      <w:bookmarkStart w:id="0" w:name="_GoBack"/>
      <w:bookmarkEnd w:id="0"/>
    </w:p>
    <w:p w14:paraId="563FA66D" w14:textId="77777777" w:rsidR="008B7711" w:rsidRP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62E080BB" w14:textId="77777777" w:rsidR="008B7711" w:rsidRPr="00567240" w:rsidRDefault="008B7711" w:rsidP="005C6E58">
      <w:pPr>
        <w:numPr>
          <w:ilvl w:val="0"/>
          <w:numId w:val="1"/>
        </w:numPr>
        <w:spacing w:after="8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С помощью каких системных вызовов создаются потоки в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Window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и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Linux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14:paraId="59B77DAB" w14:textId="77777777" w:rsidR="00150382" w:rsidRPr="008A216F" w:rsidRDefault="00150382" w:rsidP="00150382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8A216F">
        <w:rPr>
          <w:rFonts w:ascii="Times New Roman" w:hAnsi="Times New Roman" w:cs="Times New Roman"/>
          <w:sz w:val="28"/>
          <w:szCs w:val="28"/>
          <w:lang w:val="en-US"/>
        </w:rPr>
        <w:t>CreateThread</w:t>
      </w:r>
      <w:proofErr w:type="spellEnd"/>
      <w:r w:rsidRPr="008A216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39CF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8A216F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D739CF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F5CECFF" w14:textId="77777777" w:rsidR="00150382" w:rsidRPr="008A216F" w:rsidRDefault="00150382" w:rsidP="00150382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8A216F">
        <w:rPr>
          <w:rFonts w:ascii="Times New Roman" w:hAnsi="Times New Roman" w:cs="Times New Roman"/>
          <w:sz w:val="28"/>
          <w:szCs w:val="28"/>
          <w:lang w:val="en-US"/>
        </w:rPr>
        <w:t>pthread_create</w:t>
      </w:r>
      <w:proofErr w:type="spellEnd"/>
      <w:r w:rsidRPr="008A216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39CF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8A216F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D739CF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5AFCF7B5" w14:textId="77777777" w:rsidR="008B7711" w:rsidRPr="00D739CF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</w:p>
    <w:p w14:paraId="35B7CB5F" w14:textId="77777777" w:rsidR="008B7711" w:rsidRPr="00D739CF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</w:p>
    <w:p w14:paraId="6701D593" w14:textId="77777777" w:rsidR="008B7711" w:rsidRPr="005C6E58" w:rsidRDefault="008B7711" w:rsidP="005C6E58">
      <w:pPr>
        <w:numPr>
          <w:ilvl w:val="0"/>
          <w:numId w:val="1"/>
        </w:numPr>
        <w:spacing w:after="4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системные и пользовательские потоки?</w:t>
      </w:r>
    </w:p>
    <w:p w14:paraId="4C6B4EFB" w14:textId="77777777" w:rsidR="002F4922" w:rsidRPr="002F4922" w:rsidRDefault="002F4922" w:rsidP="002F4922">
      <w:pPr>
        <w:pStyle w:val="a6"/>
        <w:shd w:val="clear" w:color="auto" w:fill="FFFFFF"/>
        <w:spacing w:before="0" w:beforeAutospacing="0" w:after="0" w:afterAutospacing="0"/>
        <w:jc w:val="both"/>
        <w:rPr>
          <w:bCs/>
          <w:sz w:val="28"/>
          <w:szCs w:val="18"/>
        </w:rPr>
      </w:pPr>
      <w:r w:rsidRPr="005C6E58">
        <w:rPr>
          <w:b/>
          <w:sz w:val="28"/>
          <w:szCs w:val="18"/>
        </w:rPr>
        <w:t>Системные потоки</w:t>
      </w:r>
      <w:r w:rsidRPr="002F4922">
        <w:rPr>
          <w:bCs/>
          <w:sz w:val="28"/>
          <w:szCs w:val="18"/>
        </w:rPr>
        <w:t xml:space="preserve"> (потоки ядра ОС) – выполняют различные сервисы ОС и запускаются ядром ОС, используются для реализации пользовательских потоков.</w:t>
      </w:r>
    </w:p>
    <w:p w14:paraId="4BC1C036" w14:textId="77777777" w:rsidR="002F4922" w:rsidRPr="002F4922" w:rsidRDefault="002F4922" w:rsidP="002F4922">
      <w:pPr>
        <w:pStyle w:val="a6"/>
        <w:shd w:val="clear" w:color="auto" w:fill="FFFFFF"/>
        <w:spacing w:before="0" w:beforeAutospacing="0" w:after="0" w:afterAutospacing="0"/>
        <w:jc w:val="both"/>
        <w:rPr>
          <w:bCs/>
          <w:sz w:val="28"/>
          <w:szCs w:val="18"/>
        </w:rPr>
      </w:pPr>
      <w:r w:rsidRPr="005C6E58">
        <w:rPr>
          <w:b/>
          <w:sz w:val="28"/>
          <w:szCs w:val="18"/>
        </w:rPr>
        <w:t>Пользовательские потоки</w:t>
      </w:r>
      <w:r w:rsidRPr="002F4922">
        <w:rPr>
          <w:bCs/>
          <w:sz w:val="28"/>
          <w:szCs w:val="18"/>
        </w:rPr>
        <w:t xml:space="preserve"> – потоки, служащие для решения задач пользователя, и запускаемые приложением.</w:t>
      </w:r>
    </w:p>
    <w:p w14:paraId="62F7A6F7" w14:textId="77777777" w:rsidR="008B7711" w:rsidRPr="00FB1ACD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51CD3948" w14:textId="77777777" w:rsidR="008B7711" w:rsidRP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491B5A0B" w14:textId="77777777" w:rsidR="00FF6C98" w:rsidRPr="00FF6C98" w:rsidRDefault="008B7711" w:rsidP="00FF6C98">
      <w:pPr>
        <w:numPr>
          <w:ilvl w:val="0"/>
          <w:numId w:val="1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многопоточность?</w:t>
      </w:r>
    </w:p>
    <w:p w14:paraId="395A3E80" w14:textId="77777777" w:rsidR="00735099" w:rsidRPr="00735099" w:rsidRDefault="00735099" w:rsidP="00FF6C98">
      <w:pPr>
        <w:spacing w:before="80"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Э</w:t>
      </w:r>
      <w:r w:rsidRPr="00735099">
        <w:rPr>
          <w:rFonts w:ascii="Times New Roman" w:hAnsi="Times New Roman" w:cs="Times New Roman"/>
          <w:sz w:val="28"/>
          <w:szCs w:val="28"/>
        </w:rPr>
        <w:t>то способность ЦП</w:t>
      </w:r>
      <w:r>
        <w:rPr>
          <w:rFonts w:ascii="Times New Roman" w:hAnsi="Times New Roman" w:cs="Times New Roman"/>
          <w:sz w:val="28"/>
          <w:szCs w:val="28"/>
          <w:lang w:val="ru-RU"/>
        </w:rPr>
        <w:t>, позволяющая</w:t>
      </w:r>
      <w:r w:rsidRPr="00735099">
        <w:rPr>
          <w:rFonts w:ascii="Times New Roman" w:hAnsi="Times New Roman" w:cs="Times New Roman"/>
          <w:sz w:val="28"/>
          <w:szCs w:val="28"/>
        </w:rPr>
        <w:t xml:space="preserve"> выполнять 2 или более процесса/потока с инструкциями независим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руг от друга</w:t>
      </w:r>
      <w:r w:rsidRPr="00735099">
        <w:rPr>
          <w:rFonts w:ascii="Times New Roman" w:hAnsi="Times New Roman" w:cs="Times New Roman"/>
          <w:sz w:val="28"/>
          <w:szCs w:val="28"/>
        </w:rPr>
        <w:t>, используя ресурсы одного процессора и разделяя между ними процессорное время.</w:t>
      </w:r>
    </w:p>
    <w:p w14:paraId="561C7A8F" w14:textId="77777777"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1D96936C" w14:textId="77777777" w:rsidR="00567240" w:rsidRPr="008B7711" w:rsidRDefault="00567240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4A2570C" w14:textId="77777777" w:rsidR="008B7711" w:rsidRPr="00F86E6B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ем отличаются приоритетная многопоточность от кооперативной многопоточности? </w:t>
      </w:r>
    </w:p>
    <w:p w14:paraId="52F245C5" w14:textId="77777777" w:rsidR="00554E86" w:rsidRDefault="00B31C82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Я бы сказал </w:t>
      </w:r>
      <w:r w:rsidR="00554E8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здесь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не многопоточность, а планирование</w:t>
      </w:r>
      <w:r w:rsidR="00554E86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14:paraId="336B6B50" w14:textId="77777777" w:rsidR="008B7711" w:rsidRDefault="00B31C82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(планирование – выбор того, какой поток прервать и какой запустить после него</w:t>
      </w:r>
      <w:r w:rsidR="00FB1703">
        <w:rPr>
          <w:rFonts w:ascii="Times New Roman" w:eastAsia="Calibri" w:hAnsi="Times New Roman" w:cs="Times New Roman"/>
          <w:sz w:val="28"/>
          <w:szCs w:val="28"/>
          <w:lang w:val="ru-RU"/>
        </w:rPr>
        <w:t>; кстати, диспетчеризация – это только реализация планирования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)</w:t>
      </w:r>
      <w:r w:rsidR="00F70A40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14:paraId="3B00A03F" w14:textId="77777777" w:rsidR="00A72F1D" w:rsidRDefault="00C95A4D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Есть много разных видов планирования (кроме с</w:t>
      </w:r>
      <w:r w:rsidRPr="00D739CF">
        <w:rPr>
          <w:rFonts w:ascii="Times New Roman" w:eastAsia="Calibri" w:hAnsi="Times New Roman" w:cs="Times New Roman"/>
          <w:sz w:val="28"/>
          <w:szCs w:val="28"/>
          <w:lang w:val="ru-RU"/>
        </w:rPr>
        <w:t>/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без вытеснения):</w:t>
      </w:r>
    </w:p>
    <w:p w14:paraId="221075F8" w14:textId="77777777" w:rsidR="00C95A4D" w:rsidRDefault="00104D90" w:rsidP="00C95A4D">
      <w:pPr>
        <w:pStyle w:val="a5"/>
        <w:numPr>
          <w:ilvl w:val="0"/>
          <w:numId w:val="5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86E6B"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>Ц</w:t>
      </w:r>
      <w:r w:rsidR="00C95A4D" w:rsidRPr="00F86E6B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иклическое </w:t>
      </w:r>
      <w:r w:rsidR="00D93C66" w:rsidRPr="00D739CF">
        <w:rPr>
          <w:rFonts w:ascii="Times New Roman" w:eastAsia="Calibri" w:hAnsi="Times New Roman" w:cs="Times New Roman"/>
          <w:sz w:val="28"/>
          <w:szCs w:val="28"/>
        </w:rPr>
        <w:t>[</w:t>
      </w:r>
      <w:r w:rsidR="00D93C66">
        <w:rPr>
          <w:rFonts w:ascii="Times New Roman" w:eastAsia="Calibri" w:hAnsi="Times New Roman" w:cs="Times New Roman"/>
          <w:sz w:val="28"/>
          <w:szCs w:val="28"/>
        </w:rPr>
        <w:t>с</w:t>
      </w:r>
      <w:r w:rsidR="00D93C66" w:rsidRPr="00D739CF">
        <w:rPr>
          <w:rFonts w:ascii="Times New Roman" w:eastAsia="Calibri" w:hAnsi="Times New Roman" w:cs="Times New Roman"/>
          <w:sz w:val="28"/>
          <w:szCs w:val="28"/>
        </w:rPr>
        <w:t>/</w:t>
      </w:r>
      <w:r w:rsidR="00D93C66">
        <w:rPr>
          <w:rFonts w:ascii="Times New Roman" w:eastAsia="Calibri" w:hAnsi="Times New Roman" w:cs="Times New Roman"/>
          <w:sz w:val="28"/>
          <w:szCs w:val="28"/>
        </w:rPr>
        <w:t>без вытеснения</w:t>
      </w:r>
      <w:r w:rsidR="00D93C66" w:rsidRPr="00D739CF">
        <w:rPr>
          <w:rFonts w:ascii="Times New Roman" w:eastAsia="Calibri" w:hAnsi="Times New Roman" w:cs="Times New Roman"/>
          <w:sz w:val="28"/>
          <w:szCs w:val="28"/>
        </w:rPr>
        <w:t>]</w:t>
      </w:r>
      <w:r w:rsidR="00D93C6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47541">
        <w:rPr>
          <w:rFonts w:ascii="Times New Roman" w:eastAsia="Calibri" w:hAnsi="Times New Roman" w:cs="Times New Roman"/>
          <w:sz w:val="28"/>
          <w:szCs w:val="28"/>
        </w:rPr>
        <w:t xml:space="preserve">— </w:t>
      </w:r>
      <w:r w:rsidR="00C95A4D">
        <w:rPr>
          <w:rFonts w:ascii="Times New Roman" w:eastAsia="Calibri" w:hAnsi="Times New Roman" w:cs="Times New Roman"/>
          <w:sz w:val="28"/>
          <w:szCs w:val="28"/>
        </w:rPr>
        <w:t>самое простое: каждому потоку выделяются равные кванты времени</w:t>
      </w:r>
      <w:r>
        <w:rPr>
          <w:rFonts w:ascii="Times New Roman" w:eastAsia="Calibri" w:hAnsi="Times New Roman" w:cs="Times New Roman"/>
          <w:sz w:val="28"/>
          <w:szCs w:val="28"/>
        </w:rPr>
        <w:t xml:space="preserve">, и потоки просто запускаются по очереди. Важно выбрать корректное значение кванта (часто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~20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мс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)</w:t>
      </w:r>
    </w:p>
    <w:p w14:paraId="6C8A5FD7" w14:textId="77777777" w:rsidR="008B7711" w:rsidRDefault="00D47541" w:rsidP="008B7711">
      <w:pPr>
        <w:pStyle w:val="a5"/>
        <w:numPr>
          <w:ilvl w:val="0"/>
          <w:numId w:val="5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86E6B">
        <w:rPr>
          <w:rFonts w:ascii="Times New Roman" w:eastAsia="Calibri" w:hAnsi="Times New Roman" w:cs="Times New Roman"/>
          <w:b/>
          <w:bCs/>
          <w:sz w:val="28"/>
          <w:szCs w:val="28"/>
        </w:rPr>
        <w:t>Приоритетное</w:t>
      </w:r>
      <w:r w:rsidRPr="000F6AC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D739CF">
        <w:rPr>
          <w:rFonts w:ascii="Times New Roman" w:eastAsia="Calibri" w:hAnsi="Times New Roman" w:cs="Times New Roman"/>
          <w:sz w:val="28"/>
          <w:szCs w:val="28"/>
        </w:rPr>
        <w:t>[</w:t>
      </w:r>
      <w:r w:rsidRPr="000F6AC6">
        <w:rPr>
          <w:rFonts w:ascii="Times New Roman" w:eastAsia="Calibri" w:hAnsi="Times New Roman" w:cs="Times New Roman"/>
          <w:sz w:val="28"/>
          <w:szCs w:val="28"/>
        </w:rPr>
        <w:t>обычно с вытеснением</w:t>
      </w:r>
      <w:r w:rsidRPr="00D739CF">
        <w:rPr>
          <w:rFonts w:ascii="Times New Roman" w:eastAsia="Calibri" w:hAnsi="Times New Roman" w:cs="Times New Roman"/>
          <w:sz w:val="28"/>
          <w:szCs w:val="28"/>
        </w:rPr>
        <w:t>]</w:t>
      </w:r>
      <w:r w:rsidRPr="000F6AC6">
        <w:rPr>
          <w:rFonts w:ascii="Times New Roman" w:eastAsia="Calibri" w:hAnsi="Times New Roman" w:cs="Times New Roman"/>
          <w:sz w:val="28"/>
          <w:szCs w:val="28"/>
        </w:rPr>
        <w:t xml:space="preserve"> — у каждого потока есть приоритет (</w:t>
      </w:r>
      <w:r w:rsidR="00AE0CBC">
        <w:rPr>
          <w:rFonts w:ascii="Times New Roman" w:eastAsia="Calibri" w:hAnsi="Times New Roman" w:cs="Times New Roman"/>
          <w:sz w:val="28"/>
          <w:szCs w:val="28"/>
        </w:rPr>
        <w:t xml:space="preserve">от </w:t>
      </w:r>
      <w:r w:rsidRPr="000F6AC6">
        <w:rPr>
          <w:rFonts w:ascii="Times New Roman" w:eastAsia="Calibri" w:hAnsi="Times New Roman" w:cs="Times New Roman"/>
          <w:sz w:val="28"/>
          <w:szCs w:val="28"/>
        </w:rPr>
        <w:t>0 до 31</w:t>
      </w:r>
      <w:r w:rsidR="00A6746C" w:rsidRPr="000F6AC6">
        <w:rPr>
          <w:rFonts w:ascii="Times New Roman" w:eastAsia="Calibri" w:hAnsi="Times New Roman" w:cs="Times New Roman"/>
          <w:sz w:val="28"/>
          <w:szCs w:val="28"/>
        </w:rPr>
        <w:t>, но это вроде для процессов</w:t>
      </w:r>
      <w:r w:rsidRPr="000F6AC6">
        <w:rPr>
          <w:rFonts w:ascii="Times New Roman" w:eastAsia="Calibri" w:hAnsi="Times New Roman" w:cs="Times New Roman"/>
          <w:sz w:val="28"/>
          <w:szCs w:val="28"/>
        </w:rPr>
        <w:t>)</w:t>
      </w:r>
      <w:r w:rsidR="000F6AC6" w:rsidRPr="000F6AC6">
        <w:rPr>
          <w:rFonts w:ascii="Times New Roman" w:eastAsia="Calibri" w:hAnsi="Times New Roman" w:cs="Times New Roman"/>
          <w:sz w:val="28"/>
          <w:szCs w:val="28"/>
        </w:rPr>
        <w:t xml:space="preserve">. Диспетчер по </w:t>
      </w:r>
      <w:r w:rsidR="00B354DE">
        <w:rPr>
          <w:rFonts w:ascii="Times New Roman" w:eastAsia="Calibri" w:hAnsi="Times New Roman" w:cs="Times New Roman"/>
          <w:sz w:val="28"/>
          <w:szCs w:val="28"/>
        </w:rPr>
        <w:t xml:space="preserve">максимальному </w:t>
      </w:r>
      <w:r w:rsidR="000F6AC6" w:rsidRPr="000F6AC6">
        <w:rPr>
          <w:rFonts w:ascii="Times New Roman" w:eastAsia="Calibri" w:hAnsi="Times New Roman" w:cs="Times New Roman"/>
          <w:sz w:val="28"/>
          <w:szCs w:val="28"/>
        </w:rPr>
        <w:t xml:space="preserve">приоритету выбирает следующий поток. </w:t>
      </w:r>
      <w:r w:rsidR="000F6AC6">
        <w:rPr>
          <w:rFonts w:ascii="Times New Roman" w:eastAsia="Calibri" w:hAnsi="Times New Roman" w:cs="Times New Roman"/>
          <w:sz w:val="28"/>
          <w:szCs w:val="28"/>
        </w:rPr>
        <w:t>Приоритеты бывают статические и динамические. Это самая популярная модель</w:t>
      </w:r>
    </w:p>
    <w:p w14:paraId="138BB684" w14:textId="77777777" w:rsidR="00F86E6B" w:rsidRDefault="000F6AC6" w:rsidP="002A38E0">
      <w:pPr>
        <w:pStyle w:val="a5"/>
        <w:numPr>
          <w:ilvl w:val="0"/>
          <w:numId w:val="5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86E6B">
        <w:rPr>
          <w:rFonts w:ascii="Times New Roman" w:eastAsia="Calibri" w:hAnsi="Times New Roman" w:cs="Times New Roman"/>
          <w:b/>
          <w:bCs/>
          <w:sz w:val="28"/>
          <w:szCs w:val="28"/>
        </w:rPr>
        <w:t>Кооперативное</w:t>
      </w:r>
      <w:r w:rsidRPr="00B354DE">
        <w:rPr>
          <w:rFonts w:ascii="Times New Roman" w:eastAsia="Calibri" w:hAnsi="Times New Roman" w:cs="Times New Roman"/>
          <w:sz w:val="28"/>
          <w:szCs w:val="28"/>
        </w:rPr>
        <w:t xml:space="preserve"> —</w:t>
      </w:r>
      <w:r w:rsidR="000803C7" w:rsidRPr="00B354DE">
        <w:rPr>
          <w:rFonts w:ascii="Times New Roman" w:eastAsia="Calibri" w:hAnsi="Times New Roman" w:cs="Times New Roman"/>
          <w:sz w:val="28"/>
          <w:szCs w:val="28"/>
        </w:rPr>
        <w:t xml:space="preserve"> планирование </w:t>
      </w:r>
      <w:r w:rsidRPr="00B354DE">
        <w:rPr>
          <w:rFonts w:ascii="Times New Roman" w:eastAsia="Calibri" w:hAnsi="Times New Roman" w:cs="Times New Roman"/>
          <w:sz w:val="28"/>
          <w:szCs w:val="28"/>
        </w:rPr>
        <w:t xml:space="preserve">занимаются сами программы. </w:t>
      </w:r>
      <w:r w:rsidR="002A38E0" w:rsidRPr="00B354DE">
        <w:rPr>
          <w:rFonts w:ascii="Times New Roman" w:eastAsia="Calibri" w:hAnsi="Times New Roman" w:cs="Times New Roman"/>
          <w:sz w:val="28"/>
          <w:szCs w:val="28"/>
        </w:rPr>
        <w:t xml:space="preserve">Диспетчер не решает сам факт передачи, а только выбирает процесс. </w:t>
      </w:r>
      <w:r w:rsidR="00B354DE" w:rsidRPr="00B354DE">
        <w:rPr>
          <w:rFonts w:ascii="Times New Roman" w:eastAsia="Calibri" w:hAnsi="Times New Roman" w:cs="Times New Roman"/>
          <w:sz w:val="28"/>
          <w:szCs w:val="28"/>
        </w:rPr>
        <w:t xml:space="preserve">Процесс получает столько процессорного времени, сколько ему нужно. Таким образом все процессы делят процессорное время, периодически передавая управление следующему. </w:t>
      </w:r>
    </w:p>
    <w:p w14:paraId="71E59FB8" w14:textId="77777777" w:rsidR="000F6AC6" w:rsidRPr="00B354DE" w:rsidRDefault="002A38E0" w:rsidP="00567240">
      <w:pPr>
        <w:pStyle w:val="a5"/>
        <w:spacing w:after="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B354DE">
        <w:rPr>
          <w:rFonts w:ascii="Times New Roman" w:eastAsia="Calibri" w:hAnsi="Times New Roman" w:cs="Times New Roman"/>
          <w:sz w:val="28"/>
          <w:szCs w:val="28"/>
          <w:lang w:val="en-US"/>
        </w:rPr>
        <w:t>Sleep</w:t>
      </w:r>
      <w:r w:rsidRPr="00B354DE">
        <w:rPr>
          <w:rFonts w:ascii="Times New Roman" w:eastAsia="Calibri" w:hAnsi="Times New Roman" w:cs="Times New Roman"/>
          <w:sz w:val="28"/>
          <w:szCs w:val="28"/>
        </w:rPr>
        <w:t>(</w:t>
      </w:r>
      <w:proofErr w:type="gramEnd"/>
      <w:r w:rsidRPr="00B354DE">
        <w:rPr>
          <w:rFonts w:ascii="Times New Roman" w:eastAsia="Calibri" w:hAnsi="Times New Roman" w:cs="Times New Roman"/>
          <w:sz w:val="28"/>
          <w:szCs w:val="28"/>
        </w:rPr>
        <w:t>0) – самая простая реализация</w:t>
      </w:r>
      <w:r w:rsidR="00F86E6B">
        <w:rPr>
          <w:rFonts w:ascii="Times New Roman" w:eastAsia="Calibri" w:hAnsi="Times New Roman" w:cs="Times New Roman"/>
          <w:sz w:val="28"/>
          <w:szCs w:val="28"/>
        </w:rPr>
        <w:t xml:space="preserve"> этого;</w:t>
      </w:r>
      <w:r w:rsidRPr="00B354DE">
        <w:rPr>
          <w:rFonts w:ascii="Times New Roman" w:eastAsia="Calibri" w:hAnsi="Times New Roman" w:cs="Times New Roman"/>
          <w:sz w:val="28"/>
          <w:szCs w:val="28"/>
        </w:rPr>
        <w:t xml:space="preserve"> это говорит о том, что я хочу</w:t>
      </w:r>
      <w:r w:rsidR="00B354D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354DE">
        <w:rPr>
          <w:rFonts w:ascii="Times New Roman" w:eastAsia="Calibri" w:hAnsi="Times New Roman" w:cs="Times New Roman"/>
          <w:sz w:val="28"/>
          <w:szCs w:val="28"/>
        </w:rPr>
        <w:t>отдать процесс кому то другому (то есть уступить процессор)</w:t>
      </w:r>
      <w:r w:rsidR="00235769" w:rsidRPr="00B354DE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112D57C6" w14:textId="77777777" w:rsidR="000F6AC6" w:rsidRDefault="000F6AC6" w:rsidP="000F6AC6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38CF936" w14:textId="77777777" w:rsidR="008B7711" w:rsidRPr="000531E7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диспетчеризация потоков управления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14:paraId="22413B86" w14:textId="77777777" w:rsidR="00E74CBF" w:rsidRPr="00E74CBF" w:rsidRDefault="00E74CBF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6"/>
          <w:szCs w:val="26"/>
          <w:lang w:val="ru-RU"/>
        </w:rPr>
      </w:pPr>
      <w:r w:rsidRPr="00D739CF">
        <w:rPr>
          <w:rFonts w:ascii="Times New Roman" w:eastAsia="Calibri" w:hAnsi="Times New Roman" w:cs="Times New Roman"/>
          <w:sz w:val="26"/>
          <w:szCs w:val="26"/>
          <w:lang w:val="ru-RU"/>
        </w:rPr>
        <w:t xml:space="preserve">// </w:t>
      </w:r>
      <w:r w:rsidRPr="00E74CBF">
        <w:rPr>
          <w:rFonts w:ascii="Times New Roman" w:eastAsia="Calibri" w:hAnsi="Times New Roman" w:cs="Times New Roman"/>
          <w:sz w:val="26"/>
          <w:szCs w:val="26"/>
          <w:lang w:val="ru-RU"/>
        </w:rPr>
        <w:t>для диспетчеризации одинаково применимо как слово процесс, так и слово поток</w:t>
      </w:r>
    </w:p>
    <w:p w14:paraId="3B955248" w14:textId="77777777" w:rsidR="008B1C83" w:rsidRDefault="00F758E6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В общем</w:t>
      </w:r>
      <w:r w:rsidR="008B1C8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, </w:t>
      </w:r>
      <w:r w:rsidR="00874A32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при работе нескольких потоков </w:t>
      </w:r>
      <w:r w:rsidR="00B21D8E">
        <w:rPr>
          <w:rFonts w:ascii="Times New Roman" w:eastAsia="Calibri" w:hAnsi="Times New Roman" w:cs="Times New Roman"/>
          <w:sz w:val="28"/>
          <w:szCs w:val="28"/>
          <w:lang w:val="ru-RU"/>
        </w:rPr>
        <w:t>или</w:t>
      </w:r>
      <w:r w:rsidR="00874A32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роцесс</w:t>
      </w:r>
      <w:r w:rsidR="00B21D8E">
        <w:rPr>
          <w:rFonts w:ascii="Times New Roman" w:eastAsia="Calibri" w:hAnsi="Times New Roman" w:cs="Times New Roman"/>
          <w:sz w:val="28"/>
          <w:szCs w:val="28"/>
          <w:lang w:val="ru-RU"/>
        </w:rPr>
        <w:t>ов</w:t>
      </w:r>
      <w:r w:rsidR="00874A32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нужно определить, какой </w:t>
      </w:r>
      <w:r w:rsidR="00B21D8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из них </w:t>
      </w:r>
      <w:r w:rsidR="00874A32">
        <w:rPr>
          <w:rFonts w:ascii="Times New Roman" w:eastAsia="Calibri" w:hAnsi="Times New Roman" w:cs="Times New Roman"/>
          <w:sz w:val="28"/>
          <w:szCs w:val="28"/>
          <w:lang w:val="ru-RU"/>
        </w:rPr>
        <w:t>будет работать и какое количество времени. Именно этим и занимается диспетчеризация.</w:t>
      </w:r>
      <w:r w:rsidR="000531E7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на позволяет эффективно загрузить процессор.</w:t>
      </w:r>
    </w:p>
    <w:p w14:paraId="6A825C63" w14:textId="77777777" w:rsidR="00F758E6" w:rsidRDefault="00F758E6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F758E6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 xml:space="preserve">Диспетчеризация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— </w:t>
      </w:r>
      <w:r w:rsidRPr="00F758E6">
        <w:rPr>
          <w:rFonts w:ascii="Times New Roman" w:eastAsia="Calibri" w:hAnsi="Times New Roman" w:cs="Times New Roman"/>
          <w:sz w:val="28"/>
          <w:szCs w:val="28"/>
          <w:lang w:val="ru-RU"/>
        </w:rPr>
        <w:t>это процесс переключения процессора с одного потока на другой соответственно плану. Работает по принципу FIFO, причем каждый процесс получает ограниченное процессорное время.</w:t>
      </w:r>
    </w:p>
    <w:p w14:paraId="261F1FB4" w14:textId="77777777" w:rsidR="00735CF1" w:rsidRDefault="00735CF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Есть 2 основных типа:</w:t>
      </w:r>
    </w:p>
    <w:p w14:paraId="130FF8C9" w14:textId="77777777" w:rsidR="00735CF1" w:rsidRDefault="00735CF1" w:rsidP="00735CF1">
      <w:pPr>
        <w:pStyle w:val="a5"/>
        <w:numPr>
          <w:ilvl w:val="0"/>
          <w:numId w:val="4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b/>
          <w:bCs/>
          <w:sz w:val="28"/>
          <w:szCs w:val="28"/>
        </w:rPr>
        <w:t>С вытеснением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квантовый генератор генерирует сигнал, что время процесса вышло. Система сама вносит правки в то, какой процесс</w:t>
      </w:r>
      <w:r w:rsidR="009708D9">
        <w:rPr>
          <w:rFonts w:ascii="Times New Roman" w:eastAsia="Calibri" w:hAnsi="Times New Roman" w:cs="Times New Roman"/>
          <w:sz w:val="28"/>
          <w:szCs w:val="28"/>
        </w:rPr>
        <w:t xml:space="preserve"> сейчас</w:t>
      </w:r>
      <w:r>
        <w:rPr>
          <w:rFonts w:ascii="Times New Roman" w:eastAsia="Calibri" w:hAnsi="Times New Roman" w:cs="Times New Roman"/>
          <w:sz w:val="28"/>
          <w:szCs w:val="28"/>
        </w:rPr>
        <w:t xml:space="preserve"> будет работать</w:t>
      </w:r>
    </w:p>
    <w:p w14:paraId="66C7F9EE" w14:textId="77777777" w:rsidR="00735CF1" w:rsidRDefault="00735CF1" w:rsidP="00735CF1">
      <w:pPr>
        <w:pStyle w:val="a5"/>
        <w:numPr>
          <w:ilvl w:val="0"/>
          <w:numId w:val="4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b/>
          <w:bCs/>
          <w:sz w:val="28"/>
          <w:szCs w:val="28"/>
        </w:rPr>
        <w:t>Без вытеснения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программа завершится, если:</w:t>
      </w:r>
    </w:p>
    <w:p w14:paraId="20CC012B" w14:textId="77777777" w:rsidR="00735CF1" w:rsidRDefault="00735CF1" w:rsidP="00735CF1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1</w:t>
      </w:r>
      <w:r>
        <w:rPr>
          <w:rFonts w:ascii="Times New Roman" w:eastAsia="Calibri" w:hAnsi="Times New Roman" w:cs="Times New Roman"/>
          <w:sz w:val="28"/>
          <w:szCs w:val="28"/>
        </w:rPr>
        <w:t>) она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 закончилась </w:t>
      </w:r>
    </w:p>
    <w:p w14:paraId="4D55A311" w14:textId="77777777" w:rsidR="00735CF1" w:rsidRDefault="00735CF1" w:rsidP="00735CF1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2</w:t>
      </w:r>
      <w:r>
        <w:rPr>
          <w:rFonts w:ascii="Times New Roman" w:eastAsia="Calibri" w:hAnsi="Times New Roman" w:cs="Times New Roman"/>
          <w:sz w:val="28"/>
          <w:szCs w:val="28"/>
        </w:rPr>
        <w:t xml:space="preserve">) она перешла в </w:t>
      </w:r>
      <w:r w:rsidRPr="00735CF1">
        <w:rPr>
          <w:rFonts w:ascii="Times New Roman" w:eastAsia="Calibri" w:hAnsi="Times New Roman" w:cs="Times New Roman"/>
          <w:sz w:val="28"/>
          <w:szCs w:val="28"/>
        </w:rPr>
        <w:t>ожид</w:t>
      </w:r>
      <w:r>
        <w:rPr>
          <w:rFonts w:ascii="Times New Roman" w:eastAsia="Calibri" w:hAnsi="Times New Roman" w:cs="Times New Roman"/>
          <w:sz w:val="28"/>
          <w:szCs w:val="28"/>
        </w:rPr>
        <w:t xml:space="preserve">ающий 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режим </w:t>
      </w:r>
    </w:p>
    <w:p w14:paraId="695D91D9" w14:textId="77777777" w:rsidR="00735CF1" w:rsidRPr="00735CF1" w:rsidRDefault="00735CF1" w:rsidP="00735CF1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3</w:t>
      </w:r>
      <w:r>
        <w:rPr>
          <w:rFonts w:ascii="Times New Roman" w:eastAsia="Calibri" w:hAnsi="Times New Roman" w:cs="Times New Roman"/>
          <w:sz w:val="28"/>
          <w:szCs w:val="28"/>
        </w:rPr>
        <w:t>) она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 сама решила отдать </w:t>
      </w:r>
      <w:r>
        <w:rPr>
          <w:rFonts w:ascii="Times New Roman" w:eastAsia="Calibri" w:hAnsi="Times New Roman" w:cs="Times New Roman"/>
          <w:sz w:val="28"/>
          <w:szCs w:val="28"/>
        </w:rPr>
        <w:t>процесс другой программе</w:t>
      </w:r>
    </w:p>
    <w:p w14:paraId="45B12765" w14:textId="77777777" w:rsidR="00567240" w:rsidRPr="008B7711" w:rsidRDefault="00567240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841274E" w14:textId="77777777" w:rsidR="008B7711" w:rsidRPr="00FF6C98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контекст потока и для чего он нужен?</w:t>
      </w:r>
    </w:p>
    <w:p w14:paraId="368DBE78" w14:textId="77777777" w:rsidR="00FF6C98" w:rsidRDefault="00FF6C98" w:rsidP="00FF6C98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F6C98">
        <w:rPr>
          <w:rFonts w:ascii="Times New Roman" w:hAnsi="Times New Roman" w:cs="Times New Roman"/>
          <w:bCs/>
          <w:sz w:val="28"/>
          <w:szCs w:val="28"/>
        </w:rPr>
        <w:t>Контекст потока</w:t>
      </w:r>
      <w:r w:rsidRPr="008A216F">
        <w:rPr>
          <w:rFonts w:ascii="Times New Roman" w:hAnsi="Times New Roman" w:cs="Times New Roman"/>
          <w:sz w:val="28"/>
          <w:szCs w:val="28"/>
        </w:rPr>
        <w:t xml:space="preserve"> – данные, необходимые для возобновления работы потока при его приостановке</w:t>
      </w:r>
      <w:r>
        <w:rPr>
          <w:rFonts w:ascii="Times New Roman" w:hAnsi="Times New Roman" w:cs="Times New Roman"/>
          <w:sz w:val="28"/>
          <w:szCs w:val="28"/>
        </w:rPr>
        <w:t>, а именно</w:t>
      </w:r>
      <w:r w:rsidRPr="008A216F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76D0C0FB" w14:textId="77777777" w:rsidR="00FF6C98" w:rsidRPr="008A216F" w:rsidRDefault="00FF6C98" w:rsidP="00FF6C98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8A216F">
        <w:rPr>
          <w:rFonts w:ascii="Times New Roman" w:hAnsi="Times New Roman" w:cs="Times New Roman"/>
          <w:sz w:val="28"/>
          <w:szCs w:val="28"/>
        </w:rPr>
        <w:t>рограммный код, набор регистров, стек памяти, оперативная память, стек ядра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8A216F">
        <w:rPr>
          <w:rFonts w:ascii="Times New Roman" w:hAnsi="Times New Roman" w:cs="Times New Roman"/>
          <w:sz w:val="28"/>
          <w:szCs w:val="28"/>
        </w:rPr>
        <w:t xml:space="preserve"> маркер доступа.</w:t>
      </w:r>
    </w:p>
    <w:p w14:paraId="418850A6" w14:textId="77777777" w:rsidR="008B7711" w:rsidRPr="00776546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lastRenderedPageBreak/>
        <w:t>Перечислите состояния в которых может быть поток и поясните их назначение.</w:t>
      </w:r>
    </w:p>
    <w:p w14:paraId="258AC6B3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поток создан</w:t>
      </w:r>
    </w:p>
    <w:p w14:paraId="57F58510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eady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готов к исполнению</w:t>
      </w:r>
    </w:p>
    <w:p w14:paraId="00FE8DF5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unning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исполняется </w:t>
      </w:r>
    </w:p>
    <w:p w14:paraId="4098ACFF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474C42">
        <w:rPr>
          <w:rFonts w:ascii="Times New Roman" w:eastAsia="Calibri" w:hAnsi="Times New Roman" w:cs="Times New Roman"/>
          <w:sz w:val="28"/>
          <w:szCs w:val="28"/>
          <w:highlight w:val="magenta"/>
          <w:lang w:val="en-US"/>
        </w:rPr>
        <w:t>[12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leeping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снул на некоторое время</w:t>
      </w:r>
    </w:p>
    <w:p w14:paraId="3C3186EF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D739CF">
        <w:rPr>
          <w:rFonts w:ascii="Times New Roman" w:eastAsia="Calibri" w:hAnsi="Times New Roman" w:cs="Times New Roman"/>
          <w:sz w:val="28"/>
          <w:szCs w:val="28"/>
          <w:highlight w:val="magenta"/>
          <w:lang w:val="ru-RU"/>
        </w:rPr>
        <w:t>[12]</w:t>
      </w:r>
      <w:r w:rsidRPr="00D739C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leeping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спит и приостановлен до события</w:t>
      </w:r>
    </w:p>
    <w:p w14:paraId="53124B07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D739CF">
        <w:rPr>
          <w:rFonts w:ascii="Times New Roman" w:eastAsia="Calibri" w:hAnsi="Times New Roman" w:cs="Times New Roman"/>
          <w:sz w:val="28"/>
          <w:szCs w:val="28"/>
          <w:highlight w:val="cyan"/>
          <w:lang w:val="ru-RU"/>
        </w:rPr>
        <w:t>[7]</w:t>
      </w:r>
      <w:r w:rsidRPr="00D739C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eady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готов и приостановлен до события</w:t>
      </w:r>
    </w:p>
    <w:p w14:paraId="7FD51AF7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Block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блокирован извне</w:t>
      </w:r>
    </w:p>
    <w:p w14:paraId="2D786440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D739CF">
        <w:rPr>
          <w:rFonts w:ascii="Times New Roman" w:eastAsia="Calibri" w:hAnsi="Times New Roman" w:cs="Times New Roman"/>
          <w:sz w:val="28"/>
          <w:szCs w:val="28"/>
          <w:highlight w:val="cyan"/>
          <w:lang w:val="ru-RU"/>
        </w:rPr>
        <w:t>[7]</w:t>
      </w:r>
      <w:r w:rsidRPr="00D739C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block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блокирован</w:t>
      </w:r>
      <w:r w:rsidR="003A0205" w:rsidRPr="00D739C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3A0205">
        <w:rPr>
          <w:rFonts w:ascii="Times New Roman" w:eastAsia="Calibri" w:hAnsi="Times New Roman" w:cs="Times New Roman"/>
          <w:sz w:val="28"/>
          <w:szCs w:val="28"/>
          <w:lang w:val="ru-RU"/>
        </w:rPr>
        <w:t>извне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 приостановлен до события </w:t>
      </w:r>
    </w:p>
    <w:p w14:paraId="7EAAC217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Finish –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>поток завершил исполнение</w:t>
      </w:r>
    </w:p>
    <w:p w14:paraId="77E4DA33" w14:textId="77777777" w:rsidR="00E03D5D" w:rsidRPr="00CB7F94" w:rsidRDefault="00E03D5D" w:rsidP="00E03D5D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</w:pPr>
    </w:p>
    <w:p w14:paraId="2193BB75" w14:textId="77777777" w:rsidR="00CB7F94" w:rsidRPr="00F773A1" w:rsidRDefault="00DC011F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</w:pPr>
      <w:r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М</w:t>
      </w:r>
      <w:r w:rsidR="00CB7F94"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дель</w:t>
      </w:r>
      <w:r w:rsidR="00E03D5D"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 xml:space="preserve"> 5</w:t>
      </w:r>
      <w:r w:rsidR="00CB7F94"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 xml:space="preserve"> состояний</w:t>
      </w:r>
      <w:r w:rsidR="00E03D5D"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:</w:t>
      </w:r>
    </w:p>
    <w:p w14:paraId="3B8B44C1" w14:textId="77777777" w:rsidR="00CB7F94" w:rsidRDefault="00E03D5D" w:rsidP="00E03D5D">
      <w:pPr>
        <w:spacing w:after="240" w:line="276" w:lineRule="auto"/>
        <w:contextualSpacing/>
        <w:jc w:val="center"/>
      </w:pPr>
      <w:r>
        <w:object w:dxaOrig="11716" w:dyaOrig="4936" w14:anchorId="59C7B4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168pt" o:ole="">
            <v:imagedata r:id="rId7" o:title=""/>
          </v:shape>
          <o:OLEObject Type="Embed" ProgID="Visio.Drawing.15" ShapeID="_x0000_i1025" DrawAspect="Content" ObjectID="_1760337110" r:id="rId8"/>
        </w:object>
      </w:r>
    </w:p>
    <w:p w14:paraId="68D9845D" w14:textId="77777777" w:rsidR="00E03D5D" w:rsidRDefault="00E03D5D" w:rsidP="00E03D5D">
      <w:pPr>
        <w:spacing w:after="240" w:line="276" w:lineRule="auto"/>
        <w:contextualSpacing/>
        <w:jc w:val="center"/>
      </w:pPr>
    </w:p>
    <w:p w14:paraId="7BB7E555" w14:textId="77777777" w:rsidR="00CB7F94" w:rsidRPr="00F773A1" w:rsidRDefault="00CB7F94" w:rsidP="00E03D5D">
      <w:pPr>
        <w:spacing w:before="120"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36"/>
          <w:szCs w:val="36"/>
          <w:lang w:val="ru-RU"/>
        </w:rPr>
      </w:pPr>
      <w:r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>Модель</w:t>
      </w:r>
      <w:r w:rsidR="00E03D5D"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7</w:t>
      </w:r>
      <w:r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состояний:</w:t>
      </w:r>
    </w:p>
    <w:p w14:paraId="58E5F041" w14:textId="77777777" w:rsidR="00CB7F94" w:rsidRPr="0033504E" w:rsidRDefault="00CB7F94" w:rsidP="00302D57">
      <w:pPr>
        <w:spacing w:after="20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33504E">
        <w:rPr>
          <w:rFonts w:ascii="Times New Roman" w:hAnsi="Times New Roman" w:cs="Times New Roman"/>
          <w:sz w:val="28"/>
          <w:szCs w:val="28"/>
        </w:rPr>
        <w:object w:dxaOrig="11716" w:dyaOrig="8611" w14:anchorId="5D5C5D69">
          <v:shape id="_x0000_i1026" type="#_x0000_t75" style="width:408pt;height:4in" o:ole="">
            <v:imagedata r:id="rId9" o:title=""/>
          </v:shape>
          <o:OLEObject Type="Embed" ProgID="Visio.Drawing.15" ShapeID="_x0000_i1026" DrawAspect="Content" ObjectID="_1760337111" r:id="rId10"/>
        </w:object>
      </w:r>
    </w:p>
    <w:p w14:paraId="083EC98E" w14:textId="77777777" w:rsidR="00302D57" w:rsidRPr="00F773A1" w:rsidRDefault="00302D57" w:rsidP="008B7711">
      <w:pPr>
        <w:spacing w:after="200" w:line="276" w:lineRule="auto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Модель 12 состояний:</w:t>
      </w:r>
    </w:p>
    <w:p w14:paraId="6BC6FB30" w14:textId="77777777" w:rsidR="00302D57" w:rsidRPr="00302D57" w:rsidRDefault="00E03D5D" w:rsidP="00302D57">
      <w:pPr>
        <w:spacing w:after="200" w:line="276" w:lineRule="auto"/>
        <w:contextualSpacing/>
        <w:jc w:val="center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object w:dxaOrig="11161" w:dyaOrig="12015" w14:anchorId="3B787FE1">
          <v:shape id="_x0000_i1027" type="#_x0000_t75" style="width:396pt;height:348pt" o:ole="">
            <v:imagedata r:id="rId11" o:title=""/>
          </v:shape>
          <o:OLEObject Type="Embed" ProgID="Visio.Drawing.15" ShapeID="_x0000_i1027" DrawAspect="Content" ObjectID="_1760337112" r:id="rId12"/>
        </w:object>
      </w:r>
    </w:p>
    <w:p w14:paraId="4B9F5FE4" w14:textId="77777777" w:rsidR="008B7711" w:rsidRP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C2E869E" w14:textId="3AA45EAC" w:rsidR="005401EA" w:rsidRDefault="008B7711" w:rsidP="005401EA">
      <w:pPr>
        <w:numPr>
          <w:ilvl w:val="0"/>
          <w:numId w:val="1"/>
        </w:numPr>
        <w:spacing w:after="12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LWP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14:paraId="4ED0CBF1" w14:textId="305BB873" w:rsidR="00D739CF" w:rsidRPr="00ED01FC" w:rsidRDefault="00D739CF" w:rsidP="00D739CF">
      <w:pPr>
        <w:spacing w:after="12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6"/>
          <w:szCs w:val="26"/>
          <w:highlight w:val="green"/>
          <w:lang w:val="ru-RU"/>
        </w:rPr>
      </w:pPr>
      <w:r w:rsidRPr="00ED01FC">
        <w:rPr>
          <w:rFonts w:ascii="Arial" w:hAnsi="Arial" w:cs="Arial"/>
          <w:color w:val="4D5156"/>
          <w:sz w:val="26"/>
          <w:szCs w:val="26"/>
          <w:shd w:val="clear" w:color="auto" w:fill="FFFFFF"/>
        </w:rPr>
        <w:t>Средство достижения многозадачности компьютера.</w:t>
      </w:r>
    </w:p>
    <w:p w14:paraId="5FEF3E9A" w14:textId="2BB1F16E" w:rsidR="005401EA" w:rsidRPr="00D739CF" w:rsidRDefault="005401EA" w:rsidP="005401EA">
      <w:pPr>
        <w:spacing w:after="200" w:line="276" w:lineRule="auto"/>
        <w:contextualSpacing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 w:rsidRPr="005401EA">
        <w:rPr>
          <w:rFonts w:ascii="Times New Roman" w:hAnsi="Times New Roman" w:cs="Times New Roman"/>
          <w:bCs/>
          <w:sz w:val="28"/>
          <w:szCs w:val="28"/>
          <w:lang w:val="en-US"/>
        </w:rPr>
        <w:t>LWP</w:t>
      </w:r>
      <w:r w:rsidRPr="005401EA">
        <w:rPr>
          <w:rFonts w:ascii="Times New Roman" w:hAnsi="Times New Roman" w:cs="Times New Roman"/>
          <w:sz w:val="28"/>
          <w:szCs w:val="28"/>
        </w:rPr>
        <w:t xml:space="preserve"> (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light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-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weight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 xml:space="preserve"> 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process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) –</w:t>
      </w:r>
      <w:r w:rsidRPr="005401E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роцесс, поддерживающий работу потока пользовательского пространства. Средство достижения многозадачности</w:t>
      </w:r>
      <w:r w:rsidRPr="00D739CF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.</w:t>
      </w:r>
    </w:p>
    <w:p w14:paraId="784186AA" w14:textId="77777777" w:rsidR="005401EA" w:rsidRPr="005401EA" w:rsidRDefault="005401EA" w:rsidP="005401EA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401EA">
        <w:rPr>
          <w:rFonts w:ascii="Times New Roman" w:eastAsia="Calibri" w:hAnsi="Times New Roman" w:cs="Times New Roman"/>
          <w:sz w:val="28"/>
          <w:szCs w:val="28"/>
        </w:rPr>
        <w:t xml:space="preserve">Несколько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пользовательских </w:t>
      </w:r>
      <w:r w:rsidRPr="005401EA">
        <w:rPr>
          <w:rFonts w:ascii="Times New Roman" w:eastAsia="Calibri" w:hAnsi="Times New Roman" w:cs="Times New Roman"/>
          <w:sz w:val="28"/>
          <w:szCs w:val="28"/>
        </w:rPr>
        <w:t>потоков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5401EA">
        <w:rPr>
          <w:rFonts w:ascii="Times New Roman" w:eastAsia="Calibri" w:hAnsi="Times New Roman" w:cs="Times New Roman"/>
          <w:sz w:val="28"/>
          <w:szCs w:val="28"/>
        </w:rPr>
        <w:t>могут быть размещены в одном или нескольких легковесных процессах, что даёт многозадачность на уровне пользователя, которая может иметь некоторые преимущества в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роизводительности</w:t>
      </w:r>
      <w:r w:rsidRPr="005401EA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14:paraId="04D8171B" w14:textId="77777777"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70FB1749" w14:textId="77777777" w:rsidR="006C581A" w:rsidRPr="008B7711" w:rsidRDefault="006C581A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6BB9395D" w14:textId="77777777" w:rsidR="008B7711" w:rsidRPr="003E639E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proofErr w:type="spellStart"/>
      <w:r w:rsidR="00943348" w:rsidRPr="003E639E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потоко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безопасность</w:t>
      </w:r>
      <w:proofErr w:type="spellEnd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программного кода?</w:t>
      </w:r>
    </w:p>
    <w:p w14:paraId="3BDA89B7" w14:textId="77777777" w:rsidR="008B7711" w:rsidRPr="00BB5FA6" w:rsidRDefault="00973CCE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С</w:t>
      </w:r>
      <w:r w:rsidR="000376BF"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войство программного кода (программы) корректно работать в нескольких потоках одновременно. </w:t>
      </w:r>
      <w:r w:rsid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Гарантирует, </w:t>
      </w:r>
      <w:r w:rsidR="00BB5FA6"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что при исполнении нескольки</w:t>
      </w:r>
      <w:r w:rsid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х </w:t>
      </w:r>
      <w:r w:rsidR="00BB5FA6"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поток</w:t>
      </w:r>
      <w:r w:rsid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ов </w:t>
      </w:r>
      <w:r w:rsidR="00BB5FA6"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код будет</w:t>
      </w:r>
      <w:r w:rsid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равильно себя вести.</w:t>
      </w:r>
      <w:r w:rsidR="00BB5FA6"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</w:p>
    <w:p w14:paraId="49E1FEBB" w14:textId="77777777" w:rsidR="00973CCE" w:rsidRDefault="00973CCE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Имеет </w:t>
      </w:r>
      <w:r w:rsidR="00B36760" w:rsidRPr="00B36760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два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сновных принципа</w:t>
      </w:r>
      <w:r w:rsidR="00594A3A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594A3A" w:rsidRPr="00594A3A"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 xml:space="preserve">(из лекции </w:t>
      </w:r>
      <w:r w:rsidR="00D011DC"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>С</w:t>
      </w:r>
      <w:r w:rsidR="00594A3A" w:rsidRPr="00594A3A"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>мелова)</w:t>
      </w:r>
      <w:r w:rsidR="00594A3A" w:rsidRPr="00594A3A">
        <w:rPr>
          <w:rFonts w:ascii="Times New Roman" w:eastAsia="Calibri" w:hAnsi="Times New Roman" w:cs="Times New Roman"/>
          <w:sz w:val="28"/>
          <w:szCs w:val="28"/>
          <w:lang w:val="ru-RU"/>
        </w:rPr>
        <w:t>:</w:t>
      </w:r>
    </w:p>
    <w:p w14:paraId="7DF6302F" w14:textId="77777777" w:rsidR="00973CCE" w:rsidRPr="00973CCE" w:rsidRDefault="00973CCE" w:rsidP="00973CCE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1. </w:t>
      </w:r>
      <w:r w:rsidR="00594A3A">
        <w:rPr>
          <w:rFonts w:ascii="Times New Roman" w:eastAsia="Calibri" w:hAnsi="Times New Roman" w:cs="Times New Roman"/>
          <w:sz w:val="28"/>
          <w:szCs w:val="28"/>
          <w:lang w:val="ru-RU"/>
        </w:rPr>
        <w:t>К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>од не должен сам себя менять</w:t>
      </w:r>
    </w:p>
    <w:p w14:paraId="68A37CA0" w14:textId="77777777" w:rsidR="00973CCE" w:rsidRPr="00973CCE" w:rsidRDefault="00973CCE" w:rsidP="00973CCE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2. </w:t>
      </w:r>
      <w:r w:rsidR="00594A3A">
        <w:rPr>
          <w:rFonts w:ascii="Times New Roman" w:eastAsia="Calibri" w:hAnsi="Times New Roman" w:cs="Times New Roman"/>
          <w:sz w:val="28"/>
          <w:szCs w:val="28"/>
          <w:lang w:val="ru-RU"/>
        </w:rPr>
        <w:t>Н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>е должно быть стат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ической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бласти памяти (общей для двух потоков)</w:t>
      </w:r>
    </w:p>
    <w:p w14:paraId="62F0E236" w14:textId="77777777"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4E231486" w14:textId="77777777" w:rsidR="00B36760" w:rsidRPr="008B7711" w:rsidRDefault="00B36760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2D72987" w14:textId="77777777" w:rsidR="008B7711" w:rsidRPr="0044483C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реентерабельность кода?</w:t>
      </w:r>
    </w:p>
    <w:p w14:paraId="0360F983" w14:textId="77777777" w:rsidR="003A0BC0" w:rsidRDefault="003A0BC0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3A0BC0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Компьютерная программа в целом или её отдельная процедура называется </w:t>
      </w:r>
      <w:r w:rsidRPr="0044483C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реентерабельной</w:t>
      </w:r>
      <w:r w:rsidRPr="003A0BC0">
        <w:rPr>
          <w:rFonts w:ascii="Times New Roman" w:eastAsia="Calibri" w:hAnsi="Times New Roman" w:cs="Times New Roman"/>
          <w:sz w:val="28"/>
          <w:szCs w:val="28"/>
          <w:lang w:val="ru-RU"/>
        </w:rPr>
        <w:t>, если она разработана таким образом, что одна и та же копия инструкций программы в памяти может быть совместно использована несколькими пользователями или процессами. При этом второй пользователь может вызвать реентерабельный код до того, как с ним завершит работу первый пользователь и это не должно привести к ошибке</w:t>
      </w:r>
      <w:r w:rsidR="0044483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ли потере данных. </w:t>
      </w:r>
    </w:p>
    <w:p w14:paraId="3A50C56C" w14:textId="77777777" w:rsidR="008B7711" w:rsidRPr="00FB1ACD" w:rsidRDefault="0044483C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44483C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Реентерабельность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— с</w:t>
      </w:r>
      <w:r w:rsidR="000376BF"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войство одной копии программного кода работать в нескольких потоках одновременно. Реентерабельный код всегда </w:t>
      </w:r>
      <w:proofErr w:type="spellStart"/>
      <w:r w:rsidR="000376BF"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>потокобезопасен</w:t>
      </w:r>
      <w:proofErr w:type="spellEnd"/>
      <w:r w:rsidR="000376BF"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. Реентерабельный код не использует  статическую память и не изменяет сам себя, все данные сохраняются в динамической памяти.      </w:t>
      </w:r>
    </w:p>
    <w:p w14:paraId="47B287DE" w14:textId="77777777"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27131C01" w14:textId="77777777" w:rsidR="003F3F7E" w:rsidRPr="008B7711" w:rsidRDefault="003F3F7E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2326095D" w14:textId="77777777" w:rsidR="008B7711" w:rsidRPr="00F41587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Fiber?</w:t>
      </w:r>
    </w:p>
    <w:p w14:paraId="0541F4B4" w14:textId="77777777" w:rsidR="008B7711" w:rsidRPr="00E36445" w:rsidRDefault="00E36445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Fiber</w:t>
      </w:r>
      <w:r w:rsidRPr="00D739C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(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волокно</w:t>
      </w:r>
      <w:r w:rsidRPr="00D739CF">
        <w:rPr>
          <w:rFonts w:ascii="Times New Roman" w:eastAsia="Calibri" w:hAnsi="Times New Roman" w:cs="Times New Roman"/>
          <w:sz w:val="28"/>
          <w:szCs w:val="28"/>
          <w:lang w:val="ru-RU"/>
        </w:rPr>
        <w:t>)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36445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– механизм для ручного планирования выполнения кода в рамках потока.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Находится внутри потоков (процессы</w:t>
      </w:r>
      <w:r w:rsidRPr="00D739C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&gt;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потоки</w:t>
      </w:r>
      <w:r w:rsidRPr="00D739C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&gt;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волокна) и является особенно легковесным потоком.</w:t>
      </w:r>
    </w:p>
    <w:p w14:paraId="4E554E8B" w14:textId="77777777"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9B30A55" w14:textId="77777777" w:rsidR="000863DD" w:rsidRPr="008B7711" w:rsidRDefault="000863DD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24A01E92" w14:textId="77777777" w:rsidR="000863DD" w:rsidRDefault="008B7711" w:rsidP="000863DD">
      <w:pPr>
        <w:numPr>
          <w:ilvl w:val="0"/>
          <w:numId w:val="1"/>
        </w:numPr>
        <w:spacing w:after="24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Дайте развернутое определение потока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.</w:t>
      </w:r>
    </w:p>
    <w:p w14:paraId="2DC189A7" w14:textId="77777777" w:rsidR="000863DD" w:rsidRPr="000863DD" w:rsidRDefault="000863DD" w:rsidP="000863DD">
      <w:pPr>
        <w:spacing w:after="24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</w:p>
    <w:p w14:paraId="74CA9180" w14:textId="77777777" w:rsidR="00246A24" w:rsidRPr="000863DD" w:rsidRDefault="00246A24" w:rsidP="000863DD">
      <w:pPr>
        <w:spacing w:before="120" w:after="20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</w:pPr>
      <w:r w:rsidRPr="000863DD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сновные свойства поток</w:t>
      </w:r>
      <w:r w:rsidR="00122A5E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в</w:t>
      </w:r>
      <w:r w:rsidRPr="000863DD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:</w:t>
      </w:r>
    </w:p>
    <w:p w14:paraId="1A3CC06E" w14:textId="77777777" w:rsidR="00246A24" w:rsidRDefault="00246A24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 –</w:t>
      </w:r>
      <w:r w:rsidR="00F41587" w:rsidRPr="00113A16">
        <w:rPr>
          <w:rFonts w:ascii="Times New Roman" w:eastAsia="Calibri" w:hAnsi="Times New Roman" w:cs="Times New Roman"/>
          <w:sz w:val="28"/>
          <w:szCs w:val="28"/>
        </w:rPr>
        <w:t xml:space="preserve"> это наименьшая единица работы ядра ОС</w:t>
      </w:r>
      <w:r w:rsidR="0089331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893316" w:rsidRPr="00113A16">
        <w:rPr>
          <w:rFonts w:ascii="Times New Roman" w:eastAsia="Calibri" w:hAnsi="Times New Roman" w:cs="Times New Roman"/>
          <w:sz w:val="28"/>
          <w:szCs w:val="28"/>
        </w:rPr>
        <w:t>последовательность команд процессора</w:t>
      </w:r>
    </w:p>
    <w:p w14:paraId="27AF0937" w14:textId="77777777" w:rsidR="00113A16" w:rsidRDefault="00113A16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каждый </w:t>
      </w:r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процесс имеет как минимум один поток (основной, </w:t>
      </w:r>
      <w:proofErr w:type="spellStart"/>
      <w:r w:rsidRPr="00113A16">
        <w:rPr>
          <w:rFonts w:ascii="Times New Roman" w:eastAsia="Calibri" w:hAnsi="Times New Roman" w:cs="Times New Roman"/>
          <w:sz w:val="28"/>
          <w:szCs w:val="28"/>
        </w:rPr>
        <w:t>main</w:t>
      </w:r>
      <w:proofErr w:type="spellEnd"/>
      <w:r w:rsidRPr="00113A16">
        <w:rPr>
          <w:rFonts w:ascii="Times New Roman" w:eastAsia="Calibri" w:hAnsi="Times New Roman" w:cs="Times New Roman"/>
          <w:sz w:val="28"/>
          <w:szCs w:val="28"/>
        </w:rPr>
        <w:t>)</w:t>
      </w:r>
    </w:p>
    <w:p w14:paraId="010140E0" w14:textId="77777777" w:rsidR="00976E16" w:rsidRDefault="00976E16" w:rsidP="00976E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каждый поток имеет свой идентификатор</w:t>
      </w:r>
    </w:p>
    <w:p w14:paraId="28228634" w14:textId="77777777" w:rsidR="00976E16" w:rsidRPr="00113A16" w:rsidRDefault="00976E16" w:rsidP="00976E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976E16">
        <w:rPr>
          <w:rFonts w:ascii="Times New Roman" w:eastAsia="Calibri" w:hAnsi="Times New Roman" w:cs="Times New Roman"/>
          <w:sz w:val="28"/>
          <w:szCs w:val="28"/>
          <w:lang w:val="ru-BY"/>
        </w:rPr>
        <w:t>создание потока осуществляется с помощью системного вызова</w:t>
      </w:r>
    </w:p>
    <w:p w14:paraId="4F832E8A" w14:textId="77777777" w:rsidR="00246A24" w:rsidRDefault="00246A24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роцесс – контейнер для потоков</w:t>
      </w:r>
    </w:p>
    <w:p w14:paraId="769D4B91" w14:textId="77777777" w:rsidR="005424F2" w:rsidRDefault="005424F2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5424F2">
        <w:rPr>
          <w:rFonts w:ascii="Times New Roman" w:eastAsia="Calibri" w:hAnsi="Times New Roman" w:cs="Times New Roman"/>
          <w:sz w:val="28"/>
          <w:szCs w:val="28"/>
        </w:rPr>
        <w:t>у потоков есть контекст – данные, необходимые для возобновления работы потока при его приостановке</w:t>
      </w:r>
    </w:p>
    <w:p w14:paraId="0B6903B2" w14:textId="77777777" w:rsidR="00E242DA" w:rsidRPr="00113A16" w:rsidRDefault="00E242DA" w:rsidP="00E242DA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 может создавать дочерние потоки и их завершать</w:t>
      </w:r>
    </w:p>
    <w:p w14:paraId="56BF8D9E" w14:textId="46582AC4" w:rsidR="00E242DA" w:rsidRPr="005424F2" w:rsidRDefault="00E242DA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завершение родительского потока приводит к завершению всех его дочерних (требуется ожидание дочернего завершение потока)</w:t>
      </w:r>
      <w:r w:rsidRPr="005424F2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0DA8CAF5" w14:textId="77777777" w:rsidR="00246A24" w:rsidRPr="00113A16" w:rsidRDefault="00246A24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и  в рамках одного процесса не изолированы, все ресурсы кроме процессорного времени – общие</w:t>
      </w:r>
    </w:p>
    <w:p w14:paraId="1F7EC357" w14:textId="77777777" w:rsidR="00113A16" w:rsidRPr="00113A16" w:rsidRDefault="00113A16" w:rsidP="004264C2">
      <w:pPr>
        <w:pStyle w:val="a5"/>
        <w:numPr>
          <w:ilvl w:val="0"/>
          <w:numId w:val="7"/>
        </w:numPr>
        <w:spacing w:after="200" w:line="276" w:lineRule="auto"/>
        <w:ind w:left="709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существует парадигма многопоточности (возможность выполнять два</w:t>
      </w:r>
      <w:r w:rsidR="00852C7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13A16">
        <w:rPr>
          <w:rFonts w:ascii="Times New Roman" w:eastAsia="Calibri" w:hAnsi="Times New Roman" w:cs="Times New Roman"/>
          <w:sz w:val="28"/>
          <w:szCs w:val="28"/>
        </w:rPr>
        <w:t>и более потоков одновременно)</w:t>
      </w:r>
    </w:p>
    <w:p w14:paraId="5D18AC22" w14:textId="77777777" w:rsidR="00246A24" w:rsidRPr="00113A16" w:rsidRDefault="004264C2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 </w:t>
      </w:r>
      <w:r w:rsidR="00113A16" w:rsidRPr="00113A16">
        <w:rPr>
          <w:rFonts w:ascii="Times New Roman" w:eastAsia="Calibri" w:hAnsi="Times New Roman" w:cs="Times New Roman"/>
          <w:sz w:val="28"/>
          <w:szCs w:val="28"/>
        </w:rPr>
        <w:t xml:space="preserve">желательно программы должны быть </w:t>
      </w:r>
      <w:proofErr w:type="spellStart"/>
      <w:r w:rsidR="00113A16" w:rsidRPr="00113A16">
        <w:rPr>
          <w:rFonts w:ascii="Times New Roman" w:eastAsia="Calibri" w:hAnsi="Times New Roman" w:cs="Times New Roman"/>
          <w:sz w:val="28"/>
          <w:szCs w:val="28"/>
        </w:rPr>
        <w:t>потокобезопасными</w:t>
      </w:r>
      <w:proofErr w:type="spellEnd"/>
      <w:r w:rsidR="00113A16" w:rsidRPr="00113A16">
        <w:rPr>
          <w:rFonts w:ascii="Times New Roman" w:eastAsia="Calibri" w:hAnsi="Times New Roman" w:cs="Times New Roman"/>
          <w:sz w:val="28"/>
          <w:szCs w:val="28"/>
        </w:rPr>
        <w:t xml:space="preserve"> – то есть </w:t>
      </w:r>
      <w:r>
        <w:rPr>
          <w:rFonts w:ascii="Times New Roman" w:eastAsia="Calibri" w:hAnsi="Times New Roman" w:cs="Times New Roman"/>
          <w:sz w:val="28"/>
          <w:szCs w:val="28"/>
        </w:rPr>
        <w:t xml:space="preserve">  </w:t>
      </w:r>
      <w:r w:rsidR="00246A24" w:rsidRPr="00113A16">
        <w:rPr>
          <w:rFonts w:ascii="Times New Roman" w:eastAsia="Calibri" w:hAnsi="Times New Roman" w:cs="Times New Roman"/>
          <w:sz w:val="28"/>
          <w:szCs w:val="28"/>
        </w:rPr>
        <w:t>корректно работать в нескольких потоках одновременно</w:t>
      </w:r>
    </w:p>
    <w:p w14:paraId="169071CA" w14:textId="77777777" w:rsidR="00246A24" w:rsidRPr="00113A16" w:rsidRDefault="004264C2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46A24" w:rsidRPr="00113A16">
        <w:rPr>
          <w:rFonts w:ascii="Times New Roman" w:eastAsia="Calibri" w:hAnsi="Times New Roman" w:cs="Times New Roman"/>
          <w:sz w:val="28"/>
          <w:szCs w:val="28"/>
        </w:rPr>
        <w:t xml:space="preserve">реентерабельность программы – свойство одной копии программного кода работать в нескольких потоках одновременно;                   </w:t>
      </w:r>
    </w:p>
    <w:p w14:paraId="3E6A1944" w14:textId="77777777" w:rsidR="008B7711" w:rsidRPr="00113A16" w:rsidRDefault="004264C2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113A16" w:rsidRPr="00113A16">
        <w:rPr>
          <w:rFonts w:ascii="Times New Roman" w:eastAsia="Calibri" w:hAnsi="Times New Roman" w:cs="Times New Roman"/>
          <w:sz w:val="28"/>
          <w:szCs w:val="28"/>
        </w:rPr>
        <w:t xml:space="preserve">волокно </w:t>
      </w:r>
      <w:r w:rsidR="00246A24" w:rsidRPr="00113A16">
        <w:rPr>
          <w:rFonts w:ascii="Times New Roman" w:eastAsia="Calibri" w:hAnsi="Times New Roman" w:cs="Times New Roman"/>
          <w:sz w:val="28"/>
          <w:szCs w:val="28"/>
        </w:rPr>
        <w:t xml:space="preserve">– механизм для ручного планирования выполнения кода в рамках потока.    </w:t>
      </w:r>
    </w:p>
    <w:p w14:paraId="0758191A" w14:textId="77777777" w:rsidR="006D08DA" w:rsidRPr="00FB1ACD" w:rsidRDefault="006D08DA">
      <w:pPr>
        <w:rPr>
          <w:rFonts w:ascii="Times New Roman" w:hAnsi="Times New Roman" w:cs="Times New Roman"/>
        </w:rPr>
      </w:pPr>
    </w:p>
    <w:sectPr w:rsidR="006D08DA" w:rsidRPr="00FB1ACD">
      <w:footerReference w:type="default" r:id="rId1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EE2CA64" w14:textId="77777777" w:rsidR="008B205A" w:rsidRDefault="008B205A">
      <w:pPr>
        <w:spacing w:after="0" w:line="240" w:lineRule="auto"/>
      </w:pPr>
      <w:r>
        <w:separator/>
      </w:r>
    </w:p>
  </w:endnote>
  <w:endnote w:type="continuationSeparator" w:id="0">
    <w:p w14:paraId="74D1643B" w14:textId="77777777" w:rsidR="008B205A" w:rsidRDefault="008B205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0385134"/>
      <w:docPartObj>
        <w:docPartGallery w:val="Page Numbers (Bottom of Page)"/>
        <w:docPartUnique/>
      </w:docPartObj>
    </w:sdtPr>
    <w:sdtEndPr/>
    <w:sdtContent>
      <w:p w14:paraId="1F56563F" w14:textId="77777777" w:rsidR="00077C22" w:rsidRDefault="00122A5E">
        <w:pPr>
          <w:pStyle w:val="1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p>
    </w:sdtContent>
  </w:sdt>
  <w:p w14:paraId="4E377937" w14:textId="77777777" w:rsidR="00077C22" w:rsidRDefault="008B205A">
    <w:pPr>
      <w:pStyle w:val="1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3BB947" w14:textId="77777777" w:rsidR="008B205A" w:rsidRDefault="008B205A">
      <w:pPr>
        <w:spacing w:after="0" w:line="240" w:lineRule="auto"/>
      </w:pPr>
      <w:r>
        <w:separator/>
      </w:r>
    </w:p>
  </w:footnote>
  <w:footnote w:type="continuationSeparator" w:id="0">
    <w:p w14:paraId="0CCBC17E" w14:textId="77777777" w:rsidR="008B205A" w:rsidRDefault="008B205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5A31DC"/>
    <w:multiLevelType w:val="hybridMultilevel"/>
    <w:tmpl w:val="296201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874913"/>
    <w:multiLevelType w:val="hybridMultilevel"/>
    <w:tmpl w:val="1A4E636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A21BC9"/>
    <w:multiLevelType w:val="hybridMultilevel"/>
    <w:tmpl w:val="3DF2FE4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5788439E"/>
    <w:multiLevelType w:val="hybridMultilevel"/>
    <w:tmpl w:val="A664BC78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4A77738"/>
    <w:multiLevelType w:val="hybridMultilevel"/>
    <w:tmpl w:val="F81024E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5273245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6"/>
  </w:num>
  <w:num w:numId="3">
    <w:abstractNumId w:val="2"/>
  </w:num>
  <w:num w:numId="4">
    <w:abstractNumId w:val="4"/>
  </w:num>
  <w:num w:numId="5">
    <w:abstractNumId w:val="5"/>
  </w:num>
  <w:num w:numId="6">
    <w:abstractNumId w:val="0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7711"/>
    <w:rsid w:val="000376BF"/>
    <w:rsid w:val="000531E7"/>
    <w:rsid w:val="000803C7"/>
    <w:rsid w:val="000863DD"/>
    <w:rsid w:val="000F6AC6"/>
    <w:rsid w:val="00104D90"/>
    <w:rsid w:val="00113A16"/>
    <w:rsid w:val="00122A5E"/>
    <w:rsid w:val="00150382"/>
    <w:rsid w:val="00161BD6"/>
    <w:rsid w:val="001B1242"/>
    <w:rsid w:val="00235769"/>
    <w:rsid w:val="00246A24"/>
    <w:rsid w:val="002A38E0"/>
    <w:rsid w:val="002F4922"/>
    <w:rsid w:val="00302D57"/>
    <w:rsid w:val="0033504E"/>
    <w:rsid w:val="00346548"/>
    <w:rsid w:val="003A0205"/>
    <w:rsid w:val="003A0BC0"/>
    <w:rsid w:val="003E639E"/>
    <w:rsid w:val="003F3F7E"/>
    <w:rsid w:val="004264C2"/>
    <w:rsid w:val="0044483C"/>
    <w:rsid w:val="00474C42"/>
    <w:rsid w:val="00486106"/>
    <w:rsid w:val="004F5B7C"/>
    <w:rsid w:val="005401EA"/>
    <w:rsid w:val="005424F2"/>
    <w:rsid w:val="00554E86"/>
    <w:rsid w:val="00567240"/>
    <w:rsid w:val="00594A3A"/>
    <w:rsid w:val="005C6E58"/>
    <w:rsid w:val="006B5A1B"/>
    <w:rsid w:val="006C581A"/>
    <w:rsid w:val="006D08DA"/>
    <w:rsid w:val="00707351"/>
    <w:rsid w:val="00735099"/>
    <w:rsid w:val="00735CF1"/>
    <w:rsid w:val="00776546"/>
    <w:rsid w:val="007B7839"/>
    <w:rsid w:val="007D39E5"/>
    <w:rsid w:val="007F4B59"/>
    <w:rsid w:val="007F7D5C"/>
    <w:rsid w:val="008314ED"/>
    <w:rsid w:val="00852C7E"/>
    <w:rsid w:val="00874A32"/>
    <w:rsid w:val="00893316"/>
    <w:rsid w:val="008B1C83"/>
    <w:rsid w:val="008B205A"/>
    <w:rsid w:val="008B318D"/>
    <w:rsid w:val="008B7711"/>
    <w:rsid w:val="00943348"/>
    <w:rsid w:val="009708D9"/>
    <w:rsid w:val="00973CCE"/>
    <w:rsid w:val="00976E16"/>
    <w:rsid w:val="009B13B8"/>
    <w:rsid w:val="00A36E0A"/>
    <w:rsid w:val="00A6746C"/>
    <w:rsid w:val="00A7059A"/>
    <w:rsid w:val="00A72F1D"/>
    <w:rsid w:val="00A74D8C"/>
    <w:rsid w:val="00AE0CBC"/>
    <w:rsid w:val="00B21D8E"/>
    <w:rsid w:val="00B31C82"/>
    <w:rsid w:val="00B354DE"/>
    <w:rsid w:val="00B36760"/>
    <w:rsid w:val="00B974BF"/>
    <w:rsid w:val="00BB5FA6"/>
    <w:rsid w:val="00BF2E7D"/>
    <w:rsid w:val="00C904B5"/>
    <w:rsid w:val="00C95A4D"/>
    <w:rsid w:val="00CB7F94"/>
    <w:rsid w:val="00D011DC"/>
    <w:rsid w:val="00D201E7"/>
    <w:rsid w:val="00D47541"/>
    <w:rsid w:val="00D739CF"/>
    <w:rsid w:val="00D93C66"/>
    <w:rsid w:val="00DA397B"/>
    <w:rsid w:val="00DC011F"/>
    <w:rsid w:val="00DE220F"/>
    <w:rsid w:val="00E03D5D"/>
    <w:rsid w:val="00E242DA"/>
    <w:rsid w:val="00E36445"/>
    <w:rsid w:val="00E74CBF"/>
    <w:rsid w:val="00ED01FC"/>
    <w:rsid w:val="00F41587"/>
    <w:rsid w:val="00F70A40"/>
    <w:rsid w:val="00F758E6"/>
    <w:rsid w:val="00F773A1"/>
    <w:rsid w:val="00F81302"/>
    <w:rsid w:val="00F86E6B"/>
    <w:rsid w:val="00FB1703"/>
    <w:rsid w:val="00FB1ACD"/>
    <w:rsid w:val="00FF6C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DF9F2A"/>
  <w15:chartTrackingRefBased/>
  <w15:docId w15:val="{EE55235B-3FFE-42DA-9D26-E862A3DDB7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B1AC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Нижний колонтитул1"/>
    <w:basedOn w:val="a"/>
    <w:next w:val="a3"/>
    <w:link w:val="a4"/>
    <w:uiPriority w:val="99"/>
    <w:unhideWhenUsed/>
    <w:rsid w:val="008B77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11"/>
    <w:uiPriority w:val="99"/>
    <w:rsid w:val="008B7711"/>
  </w:style>
  <w:style w:type="paragraph" w:styleId="a3">
    <w:name w:val="footer"/>
    <w:basedOn w:val="a"/>
    <w:link w:val="12"/>
    <w:uiPriority w:val="99"/>
    <w:semiHidden/>
    <w:unhideWhenUsed/>
    <w:rsid w:val="008B77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12">
    <w:name w:val="Нижний колонтитул Знак1"/>
    <w:basedOn w:val="a0"/>
    <w:link w:val="a3"/>
    <w:uiPriority w:val="99"/>
    <w:semiHidden/>
    <w:rsid w:val="008B7711"/>
  </w:style>
  <w:style w:type="character" w:customStyle="1" w:styleId="10">
    <w:name w:val="Заголовок 1 Знак"/>
    <w:basedOn w:val="a0"/>
    <w:link w:val="1"/>
    <w:uiPriority w:val="9"/>
    <w:rsid w:val="00FB1AC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List Paragraph"/>
    <w:basedOn w:val="a"/>
    <w:uiPriority w:val="34"/>
    <w:qFormat/>
    <w:rsid w:val="00161BD6"/>
    <w:pPr>
      <w:ind w:left="720"/>
      <w:contextualSpacing/>
    </w:pPr>
    <w:rPr>
      <w:lang w:val="ru-RU"/>
    </w:rPr>
  </w:style>
  <w:style w:type="paragraph" w:styleId="a6">
    <w:name w:val="Normal (Web)"/>
    <w:basedOn w:val="a"/>
    <w:uiPriority w:val="99"/>
    <w:unhideWhenUsed/>
    <w:rsid w:val="002F492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7">
    <w:name w:val="Hyperlink"/>
    <w:basedOn w:val="a0"/>
    <w:uiPriority w:val="99"/>
    <w:unhideWhenUsed/>
    <w:rsid w:val="005401EA"/>
    <w:rPr>
      <w:color w:val="0563C1" w:themeColor="hyperlink"/>
      <w:u w:val="single"/>
    </w:rPr>
  </w:style>
  <w:style w:type="character" w:styleId="a8">
    <w:name w:val="Unresolved Mention"/>
    <w:basedOn w:val="a0"/>
    <w:uiPriority w:val="99"/>
    <w:semiHidden/>
    <w:unhideWhenUsed/>
    <w:rsid w:val="005401E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4</TotalTime>
  <Pages>1</Pages>
  <Words>1007</Words>
  <Characters>5746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ldaitsev Alexander</dc:creator>
  <cp:keywords/>
  <dc:description/>
  <cp:lastModifiedBy>Анастасия Голодок</cp:lastModifiedBy>
  <cp:revision>84</cp:revision>
  <dcterms:created xsi:type="dcterms:W3CDTF">2022-11-03T16:27:00Z</dcterms:created>
  <dcterms:modified xsi:type="dcterms:W3CDTF">2023-11-01T06:45:00Z</dcterms:modified>
</cp:coreProperties>
</file>